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sldIdLst>
    <p:sldId id="256" r:id="rId2"/>
    <p:sldId id="265" r:id="rId3"/>
    <p:sldId id="269" r:id="rId4"/>
  </p:sldIdLst>
  <p:sldSz cx="12192000" cy="6858000"/>
  <p:notesSz cx="6858000" cy="9144000"/>
  <p:defaultTextStyle>
    <a:defPPr>
      <a:defRPr lang="ru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904" autoAdjust="0"/>
    <p:restoredTop sz="95256" autoAdjust="0"/>
  </p:normalViewPr>
  <p:slideViewPr>
    <p:cSldViewPr snapToGrid="0">
      <p:cViewPr varScale="1">
        <p:scale>
          <a:sx n="79" d="100"/>
          <a:sy n="79" d="100"/>
        </p:scale>
        <p:origin x="119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верхнього колонтитула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3" name="Місце для дати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E6C536-4042-4889-90FC-5296674E1819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4" name="Місце для зображення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UA"/>
          </a:p>
        </p:txBody>
      </p:sp>
      <p:sp>
        <p:nvSpPr>
          <p:cNvPr id="5" name="Місце для нотаток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B6C95F-6BB4-432D-B1E0-B0438F1384F9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773025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746EF2-B8DE-4DA8-8FCA-665044BF314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Підзаголовок 2">
            <a:extLst>
              <a:ext uri="{FF2B5EF4-FFF2-40B4-BE49-F238E27FC236}">
                <a16:creationId xmlns:a16="http://schemas.microsoft.com/office/drawing/2014/main" id="{D4EB19FC-4460-FD25-50F2-BF10B9E2E80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uk-UA"/>
              <a:t>Клацніть, щоб редагувати стиль зразка підзаголовка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23FB44AE-15D1-AC67-CF4B-89F35BE6A5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BC99A2D8-01E3-4D22-8112-89ADF0F8F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AB8A545E-5CB7-46CD-D32B-3D4D609FF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045116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і вертикальни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F79428-9701-C75E-8877-B518F6E4F8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CBABD9FE-2701-8D5C-3EA7-7E7EEF364D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3BB1810C-47D4-D59B-5119-94180231D3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E7EC83CE-5002-F8F2-6505-C0B984E0C7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D4F73836-7F12-CDB6-8867-60C9B5B19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118190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ий заголовок і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ий заголовок 1">
            <a:extLst>
              <a:ext uri="{FF2B5EF4-FFF2-40B4-BE49-F238E27FC236}">
                <a16:creationId xmlns:a16="http://schemas.microsoft.com/office/drawing/2014/main" id="{5F1723D3-F67A-FED8-A400-A5133FA25B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881BE48D-C34D-C714-B415-0F78A8B2672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1FD3FE9E-03CA-05F7-0885-039C28F3A0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70EE695B-69B2-DB1D-9B57-66EB0F2135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E5FD4E29-6F81-F422-6F3D-A1DA7A0103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587221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Назва та вмі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E69005-BB66-5567-82B8-C3B643BF7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9530D56B-7AED-9E9C-CA90-B0E7359AE4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B451C529-A167-08C6-E806-86E00A9C61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A32F1C72-B328-988C-7845-ADCC184CC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59B80D31-10FB-7178-E7AB-E10E5216D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5279580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Назва розділ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067701-ECB9-44DE-A7AD-A644476B34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8A4CD776-97BC-78CA-649B-8F8CE04B5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5AFC7BA8-7104-F137-E4AF-84FE8124EB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6F119A3A-1A16-0F42-C26B-1DE8CF2BA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10E9C02F-5A99-4FFC-EE84-5FD8D6FB3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347808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’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45294C-2075-F7D5-1134-67FE5B3D8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613B9558-0400-3C5A-3CA4-535A2C14628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10A57544-30E8-481B-50AB-3F9D1F48E7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AB251645-82ED-98A5-3132-FF8DC82BBF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EF0EC135-3C53-0580-D6AF-DC56DC7F4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5A5C69E6-5618-E8BD-B57A-2CF674B69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1038687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Порівнян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4EA25DD-5625-B60C-5317-2B22DC273C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A1CFE096-8B9D-3B9A-8DB8-F5BF2FC30C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DF5D1EB7-0ACA-08D9-B827-8D0ED485AA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5" name="Місце для тексту 4">
            <a:extLst>
              <a:ext uri="{FF2B5EF4-FFF2-40B4-BE49-F238E27FC236}">
                <a16:creationId xmlns:a16="http://schemas.microsoft.com/office/drawing/2014/main" id="{00AAFD6A-D7A2-EBDC-4BA9-572F6C73D3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6" name="Місце для вмісту 5">
            <a:extLst>
              <a:ext uri="{FF2B5EF4-FFF2-40B4-BE49-F238E27FC236}">
                <a16:creationId xmlns:a16="http://schemas.microsoft.com/office/drawing/2014/main" id="{52CE225A-E7BB-60E4-F9EE-3C6F00A6512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7" name="Місце для дати 6">
            <a:extLst>
              <a:ext uri="{FF2B5EF4-FFF2-40B4-BE49-F238E27FC236}">
                <a16:creationId xmlns:a16="http://schemas.microsoft.com/office/drawing/2014/main" id="{4C3368BF-78F3-6A76-87FF-80AA676D2A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8" name="Місце для нижнього колонтитула 7">
            <a:extLst>
              <a:ext uri="{FF2B5EF4-FFF2-40B4-BE49-F238E27FC236}">
                <a16:creationId xmlns:a16="http://schemas.microsoft.com/office/drawing/2014/main" id="{88BE2A63-FCA0-572C-97BC-F4B92D43A2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9" name="Місце для номера слайда 8">
            <a:extLst>
              <a:ext uri="{FF2B5EF4-FFF2-40B4-BE49-F238E27FC236}">
                <a16:creationId xmlns:a16="http://schemas.microsoft.com/office/drawing/2014/main" id="{1AE26CBE-0125-83E3-6089-5A244C626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729700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Лише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14BE4DB-4C7E-B4B4-6FFC-DB618AAC90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дати 2">
            <a:extLst>
              <a:ext uri="{FF2B5EF4-FFF2-40B4-BE49-F238E27FC236}">
                <a16:creationId xmlns:a16="http://schemas.microsoft.com/office/drawing/2014/main" id="{C0BDFF03-A023-0E8C-E1B9-B7E2C8264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4" name="Місце для нижнього колонтитула 3">
            <a:extLst>
              <a:ext uri="{FF2B5EF4-FFF2-40B4-BE49-F238E27FC236}">
                <a16:creationId xmlns:a16="http://schemas.microsoft.com/office/drawing/2014/main" id="{5390F4BA-5D41-AB4B-1961-F6FDBB4355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5" name="Місце для номера слайда 4">
            <a:extLst>
              <a:ext uri="{FF2B5EF4-FFF2-40B4-BE49-F238E27FC236}">
                <a16:creationId xmlns:a16="http://schemas.microsoft.com/office/drawing/2014/main" id="{9D948465-14F2-6AEC-A810-6C9953B1FC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0604750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дати 1">
            <a:extLst>
              <a:ext uri="{FF2B5EF4-FFF2-40B4-BE49-F238E27FC236}">
                <a16:creationId xmlns:a16="http://schemas.microsoft.com/office/drawing/2014/main" id="{4B28935E-314B-BE57-D01C-33EF03552C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3" name="Місце для нижнього колонтитула 2">
            <a:extLst>
              <a:ext uri="{FF2B5EF4-FFF2-40B4-BE49-F238E27FC236}">
                <a16:creationId xmlns:a16="http://schemas.microsoft.com/office/drawing/2014/main" id="{CF28F96F-E8AC-F621-BF7E-A39D82419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4" name="Місце для номера слайда 3">
            <a:extLst>
              <a:ext uri="{FF2B5EF4-FFF2-40B4-BE49-F238E27FC236}">
                <a16:creationId xmlns:a16="http://schemas.microsoft.com/office/drawing/2014/main" id="{64FB6720-CC25-7A15-B093-743EA0830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094280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Вміст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0C6924-62EA-FE0B-9E6F-678B26B887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82E292C0-3297-9C70-E3E9-6629C86924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C645263B-A074-50CB-4071-B020D36189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E8E312C7-7BE5-E4AD-D672-EFB088C45F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C57E2DD3-E459-E608-DFE1-8CB76DE75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8145B5C1-E80F-8509-27D6-E2D1F5BA7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0582969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577DB8-EF46-90CB-139A-2AC83C8598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зображення 2">
            <a:extLst>
              <a:ext uri="{FF2B5EF4-FFF2-40B4-BE49-F238E27FC236}">
                <a16:creationId xmlns:a16="http://schemas.microsoft.com/office/drawing/2014/main" id="{711F946B-1EF8-DA0F-D180-852F8BF0E33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UA"/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E140F2BB-903D-FCF3-D8FC-343A59986C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06881833-B9D9-B144-B0A3-F0099EADFD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061049BC-514F-5330-B184-6AFBB3754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BA434A69-41A8-97FB-4066-DB7268EBC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991391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аголовка 1">
            <a:extLst>
              <a:ext uri="{FF2B5EF4-FFF2-40B4-BE49-F238E27FC236}">
                <a16:creationId xmlns:a16="http://schemas.microsoft.com/office/drawing/2014/main" id="{B69E85EE-0370-3246-2D95-AEDA055594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24469D68-4116-5137-700C-F972976EE3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164722DF-DE43-B24E-DC00-EA9D6923AC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76FAD-E753-4004-96B7-4BCF981880A2}" type="datetimeFigureOut">
              <a:rPr lang="ru-UA" smtClean="0"/>
              <a:t>01.05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A8B9E2BC-BA6B-D72E-3B02-1CFF9C9FCF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747C149A-EEB7-3552-CAD9-88D6404D72E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524317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0.emf"/><Relationship Id="rId3" Type="http://schemas.openxmlformats.org/officeDocument/2006/relationships/image" Target="../media/image5.emf"/><Relationship Id="rId7" Type="http://schemas.openxmlformats.org/officeDocument/2006/relationships/image" Target="../media/image7.emf"/><Relationship Id="rId12" Type="http://schemas.openxmlformats.org/officeDocument/2006/relationships/oleObject" Target="../embeddings/oleObject9.bin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5" Type="http://schemas.openxmlformats.org/officeDocument/2006/relationships/image" Target="../media/image11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8.emf"/><Relationship Id="rId1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7B77D8-D9A5-5739-1657-C885AEFBAC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8710" y="1879018"/>
            <a:ext cx="11454580" cy="3099963"/>
          </a:xfrm>
        </p:spPr>
        <p:txBody>
          <a:bodyPr>
            <a:normAutofit fontScale="90000"/>
          </a:bodyPr>
          <a:lstStyle/>
          <a:p>
            <a: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  <a:t>Лекція 8.</a:t>
            </a:r>
            <a:b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uk-UA" sz="4900" dirty="0">
                <a:latin typeface="Arial" panose="020B0604020202020204" pitchFamily="34" charset="0"/>
                <a:cs typeface="Arial" panose="020B0604020202020204" pitchFamily="34" charset="0"/>
              </a:rPr>
              <a:t>Методи контролю датчиків і підсистем первинної навігаційної інформації систем орієнтації і навігації літальних апаратів</a:t>
            </a:r>
            <a:endParaRPr lang="uk-UA" sz="4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703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A50DE8-B19B-8698-5201-F29FF8C85C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B1FA2B30-B496-23B0-C21F-CF366EACE061}"/>
              </a:ext>
            </a:extLst>
          </p:cNvPr>
          <p:cNvSpPr txBox="1"/>
          <p:nvPr/>
        </p:nvSpPr>
        <p:spPr>
          <a:xfrm>
            <a:off x="3611799" y="308753"/>
            <a:ext cx="49684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20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нтроль і діагностика ІНС</a:t>
            </a:r>
            <a:endParaRPr lang="ru-UA" sz="2000" b="1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819DDD6-E7E6-6589-231F-CDA7A023F5CC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9688" y="1498060"/>
            <a:ext cx="4211143" cy="3663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Об'єкт 6">
            <a:extLst>
              <a:ext uri="{FF2B5EF4-FFF2-40B4-BE49-F238E27FC236}">
                <a16:creationId xmlns:a16="http://schemas.microsoft.com/office/drawing/2014/main" id="{446CEA6C-E91E-6F1B-A194-BDF0D18F38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371555"/>
              </p:ext>
            </p:extLst>
          </p:nvPr>
        </p:nvGraphicFramePr>
        <p:xfrm>
          <a:off x="6950970" y="1905531"/>
          <a:ext cx="2861834" cy="2027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90640" imgH="1269720" progId="Equation.DSMT4">
                  <p:embed/>
                </p:oleObj>
              </mc:Choice>
              <mc:Fallback>
                <p:oleObj name="Equation" r:id="rId3" imgW="1790640" imgH="1269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50970" y="1905531"/>
                        <a:ext cx="2861834" cy="20277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'єкт 10">
            <a:extLst>
              <a:ext uri="{FF2B5EF4-FFF2-40B4-BE49-F238E27FC236}">
                <a16:creationId xmlns:a16="http://schemas.microsoft.com/office/drawing/2014/main" id="{C150B251-5E10-E7DF-5504-AF27AA5D66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359383"/>
              </p:ext>
            </p:extLst>
          </p:nvPr>
        </p:nvGraphicFramePr>
        <p:xfrm>
          <a:off x="6950970" y="4224883"/>
          <a:ext cx="3258461" cy="2061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19291" imgH="1657381" progId="Equation.DSMT4">
                  <p:embed/>
                </p:oleObj>
              </mc:Choice>
              <mc:Fallback>
                <p:oleObj name="Equation" r:id="rId5" imgW="2619291" imgH="165738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50970" y="4224883"/>
                        <a:ext cx="3258461" cy="2061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'єкт 12">
            <a:extLst>
              <a:ext uri="{FF2B5EF4-FFF2-40B4-BE49-F238E27FC236}">
                <a16:creationId xmlns:a16="http://schemas.microsoft.com/office/drawing/2014/main" id="{5FD38BC2-107C-2FDB-E5AC-363B654BDF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410598"/>
              </p:ext>
            </p:extLst>
          </p:nvPr>
        </p:nvGraphicFramePr>
        <p:xfrm>
          <a:off x="7838008" y="1255924"/>
          <a:ext cx="1087757" cy="357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52380" imgH="247671" progId="Equation.DSMT4">
                  <p:embed/>
                </p:oleObj>
              </mc:Choice>
              <mc:Fallback>
                <p:oleObj name="Equation" r:id="rId7" imgW="752380" imgH="24767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838008" y="1255924"/>
                        <a:ext cx="1087757" cy="357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44863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A50DE8-B19B-8698-5201-F29FF8C85C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84C4E67-14D0-8ED2-79EF-D1DD3E1514EF}"/>
              </a:ext>
            </a:extLst>
          </p:cNvPr>
          <p:cNvSpPr txBox="1"/>
          <p:nvPr/>
        </p:nvSpPr>
        <p:spPr>
          <a:xfrm>
            <a:off x="1852689" y="280149"/>
            <a:ext cx="848662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20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нтроль і діагностика ДКШ при їх дуальній системі включення</a:t>
            </a:r>
            <a:endParaRPr lang="ru-UA" sz="2000" b="1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D79DEA3-F89C-1291-6EF0-9FA963E3A7A6}"/>
              </a:ext>
            </a:extLst>
          </p:cNvPr>
          <p:cNvSpPr txBox="1"/>
          <p:nvPr/>
        </p:nvSpPr>
        <p:spPr>
          <a:xfrm>
            <a:off x="1051588" y="931863"/>
            <a:ext cx="953210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КШ1 «жорстко» включений у схему </a:t>
            </a:r>
            <a:r>
              <a:rPr lang="uk-UA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втопілота</a:t>
            </a:r>
            <a:r>
              <a:rPr lang="uk-UA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ДКШ2 знаходиться у гарячому резерві.</a:t>
            </a:r>
            <a:endParaRPr lang="uk-UA" dirty="0"/>
          </a:p>
        </p:txBody>
      </p:sp>
      <p:graphicFrame>
        <p:nvGraphicFramePr>
          <p:cNvPr id="5" name="Об'єкт 4">
            <a:extLst>
              <a:ext uri="{FF2B5EF4-FFF2-40B4-BE49-F238E27FC236}">
                <a16:creationId xmlns:a16="http://schemas.microsoft.com/office/drawing/2014/main" id="{05848C50-700F-89FA-C124-4DB189F936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103188"/>
              </p:ext>
            </p:extLst>
          </p:nvPr>
        </p:nvGraphicFramePr>
        <p:xfrm>
          <a:off x="1051588" y="1980818"/>
          <a:ext cx="6098598" cy="3267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265243" imgH="2826910" progId="Visio.Drawing.15">
                  <p:embed/>
                </p:oleObj>
              </mc:Choice>
              <mc:Fallback>
                <p:oleObj r:id="rId2" imgW="5265243" imgH="28269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1588" y="1980818"/>
                        <a:ext cx="6098598" cy="32672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'єкт 6">
            <a:extLst>
              <a:ext uri="{FF2B5EF4-FFF2-40B4-BE49-F238E27FC236}">
                <a16:creationId xmlns:a16="http://schemas.microsoft.com/office/drawing/2014/main" id="{885F4568-AC04-19BA-7AD7-4F213639E4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346522"/>
              </p:ext>
            </p:extLst>
          </p:nvPr>
        </p:nvGraphicFramePr>
        <p:xfrm>
          <a:off x="8902877" y="1569378"/>
          <a:ext cx="1439086" cy="75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76167" imgH="666696" progId="Equation.DSMT4">
                  <p:embed/>
                </p:oleObj>
              </mc:Choice>
              <mc:Fallback>
                <p:oleObj name="Equation" r:id="rId4" imgW="1276167" imgH="666696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02877" y="1569378"/>
                        <a:ext cx="1439086" cy="751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'єкт 7">
            <a:extLst>
              <a:ext uri="{FF2B5EF4-FFF2-40B4-BE49-F238E27FC236}">
                <a16:creationId xmlns:a16="http://schemas.microsoft.com/office/drawing/2014/main" id="{452BA1E2-6C3F-7695-FD9F-53147974DA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092755"/>
              </p:ext>
            </p:extLst>
          </p:nvPr>
        </p:nvGraphicFramePr>
        <p:xfrm>
          <a:off x="8742131" y="2609112"/>
          <a:ext cx="1755269" cy="380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95401" imgH="323989" progId="Equation.DSMT4">
                  <p:embed/>
                </p:oleObj>
              </mc:Choice>
              <mc:Fallback>
                <p:oleObj name="Equation" r:id="rId6" imgW="1495401" imgH="32398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742131" y="2609112"/>
                        <a:ext cx="1755269" cy="380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'єкт 8">
            <a:extLst>
              <a:ext uri="{FF2B5EF4-FFF2-40B4-BE49-F238E27FC236}">
                <a16:creationId xmlns:a16="http://schemas.microsoft.com/office/drawing/2014/main" id="{D7C10543-F1AD-E591-F65E-AD8260AE64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868128"/>
              </p:ext>
            </p:extLst>
          </p:nvPr>
        </p:nvGraphicFramePr>
        <p:xfrm>
          <a:off x="6095999" y="3277206"/>
          <a:ext cx="5613755" cy="430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590960" imgH="352428" progId="Equation.DSMT4">
                  <p:embed/>
                </p:oleObj>
              </mc:Choice>
              <mc:Fallback>
                <p:oleObj name="Equation" r:id="rId8" imgW="4590960" imgH="35242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5999" y="3277206"/>
                        <a:ext cx="5613755" cy="430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'єкт 9">
            <a:extLst>
              <a:ext uri="{FF2B5EF4-FFF2-40B4-BE49-F238E27FC236}">
                <a16:creationId xmlns:a16="http://schemas.microsoft.com/office/drawing/2014/main" id="{701B1CCB-BD33-B0F7-E4B1-CA377DD753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500250"/>
              </p:ext>
            </p:extLst>
          </p:nvPr>
        </p:nvGraphicFramePr>
        <p:xfrm>
          <a:off x="9188373" y="3996109"/>
          <a:ext cx="1001281" cy="430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52380" imgH="323989" progId="Equation.DSMT4">
                  <p:embed/>
                </p:oleObj>
              </mc:Choice>
              <mc:Fallback>
                <p:oleObj name="Equation" r:id="rId10" imgW="752380" imgH="32398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9188373" y="3996109"/>
                        <a:ext cx="1001281" cy="430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'єкт 13">
            <a:extLst>
              <a:ext uri="{FF2B5EF4-FFF2-40B4-BE49-F238E27FC236}">
                <a16:creationId xmlns:a16="http://schemas.microsoft.com/office/drawing/2014/main" id="{95D5A4F5-A6EC-49E2-AE09-FE97966036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740497"/>
              </p:ext>
            </p:extLst>
          </p:nvPr>
        </p:nvGraphicFramePr>
        <p:xfrm>
          <a:off x="7391783" y="4715012"/>
          <a:ext cx="4076374" cy="430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333513" imgH="352428" progId="Equation.DSMT4">
                  <p:embed/>
                </p:oleObj>
              </mc:Choice>
              <mc:Fallback>
                <p:oleObj name="Equation" r:id="rId12" imgW="3333513" imgH="35242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391783" y="4715012"/>
                        <a:ext cx="4076374" cy="4309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'єкт 14">
            <a:extLst>
              <a:ext uri="{FF2B5EF4-FFF2-40B4-BE49-F238E27FC236}">
                <a16:creationId xmlns:a16="http://schemas.microsoft.com/office/drawing/2014/main" id="{B77220F4-5ACA-2023-68F6-2A02B28777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108514"/>
              </p:ext>
            </p:extLst>
          </p:nvPr>
        </p:nvGraphicFramePr>
        <p:xfrm>
          <a:off x="8130774" y="5433915"/>
          <a:ext cx="2977981" cy="425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467015" imgH="352428" progId="Equation.DSMT4">
                  <p:embed/>
                </p:oleObj>
              </mc:Choice>
              <mc:Fallback>
                <p:oleObj name="Equation" r:id="rId14" imgW="2467015" imgH="35242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8130774" y="5433915"/>
                        <a:ext cx="2977981" cy="4254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426145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91</TotalTime>
  <Words>47</Words>
  <Application>Microsoft Office PowerPoint</Application>
  <PresentationFormat>Широкий екран</PresentationFormat>
  <Paragraphs>4</Paragraphs>
  <Slides>3</Slides>
  <Notes>0</Notes>
  <HiddenSlides>0</HiddenSlides>
  <MMClips>0</MMClips>
  <ScaleCrop>false</ScaleCrop>
  <HeadingPairs>
    <vt:vector size="8" baseType="variant">
      <vt:variant>
        <vt:lpstr>Використані шрифти</vt:lpstr>
      </vt:variant>
      <vt:variant>
        <vt:i4>3</vt:i4>
      </vt:variant>
      <vt:variant>
        <vt:lpstr>Тема</vt:lpstr>
      </vt:variant>
      <vt:variant>
        <vt:i4>1</vt:i4>
      </vt:variant>
      <vt:variant>
        <vt:lpstr>Вбудовані сервери OLE</vt:lpstr>
      </vt:variant>
      <vt:variant>
        <vt:i4>2</vt:i4>
      </vt:variant>
      <vt:variant>
        <vt:lpstr>Заголовки слайдів</vt:lpstr>
      </vt:variant>
      <vt:variant>
        <vt:i4>3</vt:i4>
      </vt:variant>
    </vt:vector>
  </HeadingPairs>
  <TitlesOfParts>
    <vt:vector size="9" baseType="lpstr">
      <vt:lpstr>Arial</vt:lpstr>
      <vt:lpstr>Calibri</vt:lpstr>
      <vt:lpstr>Calibri Light</vt:lpstr>
      <vt:lpstr>Тема Office</vt:lpstr>
      <vt:lpstr>MathType 7.0 Equation</vt:lpstr>
      <vt:lpstr>Visio.Drawing.15</vt:lpstr>
      <vt:lpstr>Лекція 8.  Методи контролю датчиків і підсистем первинної навігаційної інформації систем орієнтації і навігації літальних апаратів</vt:lpstr>
      <vt:lpstr>Презентація PowerPoint</vt:lpstr>
      <vt:lpstr>Презентаці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1.  Принцип побудови та алгоритмічного забезпечення ПНК</dc:title>
  <dc:creator>Дмитрий Сокол</dc:creator>
  <cp:lastModifiedBy>Дмитрий Сокол</cp:lastModifiedBy>
  <cp:revision>78</cp:revision>
  <dcterms:created xsi:type="dcterms:W3CDTF">2024-02-20T17:45:21Z</dcterms:created>
  <dcterms:modified xsi:type="dcterms:W3CDTF">2024-05-01T07:30:39Z</dcterms:modified>
</cp:coreProperties>
</file>